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51771ABF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721735</wp:posOffset>
            </wp:positionH>
            <wp:positionV relativeFrom="paragraph">
              <wp:posOffset>339090</wp:posOffset>
            </wp:positionV>
            <wp:extent cx="1798955" cy="1091565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80" t="39943" r="28709" b="25499"/>
                    <a:stretch>
                      <a:fillRect/>
                    </a:stretch>
                  </pic:blipFill>
                  <pic:spPr>
                    <a:xfrm>
                      <a:off x="0" y="0"/>
                      <a:ext cx="1799024" cy="1091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9E6119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4</w:t>
      </w:r>
      <w:r>
        <w:rPr>
          <w:rFonts w:hint="eastAsia"/>
          <w:szCs w:val="21"/>
          <w:lang w:val="en-US" w:eastAsia="zh-CN"/>
        </w:rPr>
        <w:t>7</w:t>
      </w:r>
      <w:r>
        <w:rPr>
          <w:rFonts w:hint="eastAsia"/>
          <w:szCs w:val="21"/>
        </w:rPr>
        <w:t>0~81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5782E9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8E6A3D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</w:t>
      </w:r>
      <w:bookmarkStart w:id="5" w:name="_GoBack"/>
      <w:r>
        <w:rPr>
          <w:rFonts w:hint="eastAsia"/>
          <w:szCs w:val="21"/>
          <w:highlight w:val="none"/>
          <w:lang w:val="en-US" w:eastAsia="zh-CN"/>
        </w:rPr>
        <w:t>0.5</w:t>
      </w:r>
      <w:bookmarkEnd w:id="5"/>
      <w:r>
        <w:rPr>
          <w:rFonts w:hint="eastAsia"/>
          <w:szCs w:val="21"/>
        </w:rPr>
        <w:t>dB</w:t>
      </w:r>
    </w:p>
    <w:p w14:paraId="4C5ECD59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2FDB6CA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6mA@VCC=5V</w:t>
      </w:r>
    </w:p>
    <w:p w14:paraId="676A15C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14FCF32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</w:t>
      </w:r>
      <w:r>
        <w:rPr>
          <w:rFonts w:hint="eastAsia"/>
          <w:szCs w:val="21"/>
          <w:lang w:val="en-US" w:eastAsia="zh-CN"/>
        </w:rPr>
        <w:t>20</w:t>
      </w:r>
      <w:r>
        <w:rPr>
          <w:rFonts w:hint="eastAsia"/>
          <w:szCs w:val="21"/>
        </w:rPr>
        <w:t>dBc</w:t>
      </w:r>
    </w:p>
    <w:p w14:paraId="23FDAA6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7840EF2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BA9CF1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239A325C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36459870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F197914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46080009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C71333A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BDB2E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D1E8B8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104C86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9A8B96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AD363E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7848B5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D9AFD5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00FCB9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F2C1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D3E7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73F0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95C5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A07C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3DC318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76E801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7D92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794A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A08A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681D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D37C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7A80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6DD1C1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A84F0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5200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D71F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A020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CDC0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381D1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7D2460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62B7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6073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CF22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3876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D6B05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7650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0CBE2C90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05F816FC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DF99B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141B19D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4F1035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FD33D4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568A888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2B19370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BEC385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CF9AC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92437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53E5F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26B5FE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63526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5C576B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16E03B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5ECFF6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3D522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4D5BF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189D6AE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BB93C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758596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33D0C2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AFAF9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0B407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1D417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270DCC98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9F581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515E4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85FD5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AE941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598302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862252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043B61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13848F2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09696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E1FB3E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BAA1FE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16ADAB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130B95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37CFEBD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39C8058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6CE365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EA03F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19383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6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4ECB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F48694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040D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EEB40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1CDB0E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6CCA2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CC71F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DF77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B5116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3F08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CA0A1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7445B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8707B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3E72D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5F8D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3FCB3A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CC91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21641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7B28C5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F0F57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69458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329B0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4D809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3CE4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5EC9B8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92329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9398F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B23453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6969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07D46C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C4B7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355E69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2019BF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8B5AA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C9A5F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1041E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E33C2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6889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A05AD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75DD7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FD144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F1907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811A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C7CCE6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7DE9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8199A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6562F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B62BF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7B655BE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E3F37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</w:t>
            </w:r>
          </w:p>
        </w:tc>
        <w:tc>
          <w:tcPr>
            <w:tcW w:w="1113" w:type="dxa"/>
            <w:vAlign w:val="center"/>
          </w:tcPr>
          <w:p w14:paraId="0D9BD1F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0470F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7077D9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35CA7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618CB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03D029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895F2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01F89C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2" w:type="dxa"/>
            <w:vAlign w:val="center"/>
          </w:tcPr>
          <w:p w14:paraId="502029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5E76B23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63462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B87AB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59D55DF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D9F6CF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72D13D2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6BD4D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4524DB1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649F4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vAlign w:val="center"/>
          </w:tcPr>
          <w:p w14:paraId="0F8066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4FD01C0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97C467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436C0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752165D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2DC2F8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364DF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912F7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5B36BB7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6DAF6B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4F1109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77CB36E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98B48A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B0BD48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2ABBAFDA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8B6EE6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158991B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4CFB33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D489F44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0C5775D2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18CED02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626875BD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46E4B8FF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7326B2C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6B98B83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3DC1CD7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ACEA9CA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33500</wp:posOffset>
                  </wp:positionH>
                  <wp:positionV relativeFrom="page">
                    <wp:posOffset>2476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1E3CC80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CC9F8C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A62121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0F2E88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7962F9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773013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10BC18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6D69110A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</v:shape>
          <o:OLEObject Type="Embed" ProgID="Visio.Drawing.11" ShapeID="_x0000_s2751" DrawAspect="Content" ObjectID="_1468075725" r:id="rId14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551453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0101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0B408E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5E6039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30BB329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16496E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</v:shape>
          <o:OLEObject Type="Embed" ProgID="Visio.Drawing.11" ShapeID="_x0000_s2754" DrawAspect="Content" ObjectID="_1468075726" r:id="rId17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040B8D7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9AF04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E3EF07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2B84EC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2A7B7A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64174F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D3D9D5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8D03BC5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4E89D3B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33DBB22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009627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</v:shape>
          <o:OLEObject Type="Embed" ProgID="Visio.Drawing.11" ShapeID="_x0000_s2074" DrawAspect="Content" ObjectID="_1468075727" r:id="rId19">
            <o:LockedField>false</o:LockedField>
          </o:OLEObject>
        </w:pict>
      </w:r>
    </w:p>
    <w:p w14:paraId="010283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F8F9ED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F73421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65646B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9447C9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0CBF14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E9C28CF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649ED0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C79DDE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EB76066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D38642C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8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302CA50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15E4B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BD5FF18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A7FE9ED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8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1A87464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2805F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76FF273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7675B1D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46080009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4FAC7D2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4</w:t>
    </w:r>
    <w:r>
      <w:rPr>
        <w:rFonts w:hint="eastAsia" w:ascii="Arial" w:hAnsi="Arial"/>
        <w:b/>
        <w:i/>
        <w:sz w:val="24"/>
        <w:szCs w:val="24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</w:rPr>
      <w:t>0-81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C569832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46080009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58EDB8D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4</w:t>
    </w:r>
    <w:r>
      <w:rPr>
        <w:rFonts w:hint="eastAsia" w:ascii="Arial" w:hAnsi="Arial"/>
        <w:b/>
        <w:i/>
        <w:sz w:val="24"/>
        <w:szCs w:val="24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</w:rPr>
      <w:t>0-81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3FB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045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0177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3229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582F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3B3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3E7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2D3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5E19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1ECC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481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B9F242B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3BC4D82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customXml" Target="../customXml/item2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" Type="http://schemas.openxmlformats.org/officeDocument/2006/relationships/oleObject" Target="embeddings/oleObject3.bin"/><Relationship Id="rId18" Type="http://schemas.openxmlformats.org/officeDocument/2006/relationships/image" Target="media/image8.wmf"/><Relationship Id="rId17" Type="http://schemas.openxmlformats.org/officeDocument/2006/relationships/oleObject" Target="embeddings/oleObject2.bin"/><Relationship Id="rId16" Type="http://schemas.openxmlformats.org/officeDocument/2006/relationships/image" Target="media/image7.png"/><Relationship Id="rId15" Type="http://schemas.openxmlformats.org/officeDocument/2006/relationships/image" Target="media/image6.wmf"/><Relationship Id="rId14" Type="http://schemas.openxmlformats.org/officeDocument/2006/relationships/oleObject" Target="embeddings/oleObject1.bin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3</Characters>
  <Lines>264</Lines>
  <Paragraphs>181</Paragraphs>
  <TotalTime>0</TotalTime>
  <ScaleCrop>false</ScaleCrop>
  <LinksUpToDate>false</LinksUpToDate>
  <CharactersWithSpaces>2301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03T02:47:00Z</dcterms:created>
  <dc:creator>微软用户</dc:creator>
  <cp:lastModifiedBy>WPS_1666786711</cp:lastModifiedBy>
  <cp:lastPrinted>2021-12-22T09:07:00Z</cp:lastPrinted>
  <dcterms:modified xsi:type="dcterms:W3CDTF">2026-01-29T07:11:52Z</dcterms:modified>
  <dc:title>INNOTION                  YPA1800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31632278E3624D2599545D26B76FA852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